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83108A" w:rsidRDefault="00A34FFF" w:rsidP="00A34FFF">
      <w:pPr>
        <w:jc w:val="right"/>
      </w:pPr>
      <w:r>
        <w:t>Марчук Иван ИУ6-42б</w:t>
      </w:r>
    </w:p>
    <w:p w:rsidR="00A34FFF" w:rsidRDefault="00A34FFF" w:rsidP="00A34FFF">
      <w:pPr>
        <w:jc w:val="right"/>
      </w:pPr>
      <w:r>
        <w:t>РК4</w:t>
      </w:r>
    </w:p>
    <w:p w:rsidR="00A34FFF" w:rsidRDefault="00A34FFF" w:rsidP="00A34FFF">
      <w:r>
        <w:t>1.</w:t>
      </w:r>
      <w:r w:rsidRPr="00A34FFF">
        <w:t xml:space="preserve"> </w:t>
      </w:r>
      <w:r>
        <w:t>Даны непустые строки, включающие цифры и точки. Строки должны содержать 1-3 групп цифр, разделяемых не менее, чем одной точкой. Группа должна содержать не менее одной цифры. Признак завершения строки - #. Например, допустимы строки:</w:t>
      </w:r>
    </w:p>
    <w:p w:rsidR="00A34FFF" w:rsidRDefault="00A34FFF" w:rsidP="00A34FFF">
      <w:proofErr w:type="gramStart"/>
      <w:r>
        <w:t>а)  45646</w:t>
      </w:r>
      <w:proofErr w:type="gramEnd"/>
      <w:r>
        <w:t>.6876867...3543534#</w:t>
      </w:r>
    </w:p>
    <w:p w:rsidR="00A34FFF" w:rsidRDefault="00A34FFF" w:rsidP="00A34FFF">
      <w:r>
        <w:t xml:space="preserve">б) </w:t>
      </w:r>
      <w:proofErr w:type="gramStart"/>
      <w:r>
        <w:t>6..</w:t>
      </w:r>
      <w:proofErr w:type="gramEnd"/>
      <w:r>
        <w:t>5757#</w:t>
      </w:r>
    </w:p>
    <w:p w:rsidR="00A34FFF" w:rsidRDefault="00A34FFF" w:rsidP="00A34FFF">
      <w:r>
        <w:t>в) 6876#</w:t>
      </w:r>
    </w:p>
    <w:p w:rsidR="00A34FFF" w:rsidRDefault="00A34FFF" w:rsidP="00A34FFF">
      <w:r>
        <w:t>Построить синтаксическую диаграмму и таблицу конечного автомата "пропускающего" только строки заданного вида.</w:t>
      </w:r>
    </w:p>
    <w:p w:rsidR="00A34FFF" w:rsidRDefault="00A34FFF"/>
    <w:p w:rsidR="00A34FFF" w:rsidRDefault="00D219A2">
      <w:r>
        <w:object w:dxaOrig="10140" w:dyaOrig="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4pt;height:171.6pt" o:ole="">
            <v:imagedata r:id="rId4" o:title=""/>
          </v:shape>
          <o:OLEObject Type="Embed" ProgID="Visio.Drawing.15" ShapeID="_x0000_i1028" DrawAspect="Content" ObjectID="_1685513601" r:id="rId5"/>
        </w:object>
      </w:r>
    </w:p>
    <w:p w:rsidR="00A34FFF" w:rsidRDefault="00D219A2" w:rsidP="00D219A2">
      <w:pPr>
        <w:jc w:val="center"/>
        <w:rPr>
          <w:i/>
          <w:iCs/>
        </w:rPr>
      </w:pPr>
      <w:r w:rsidRPr="00D219A2">
        <w:rPr>
          <w:i/>
          <w:iCs/>
        </w:rPr>
        <w:t>Рисунок 1 – Синтаксическая диаграмма</w:t>
      </w:r>
    </w:p>
    <w:p w:rsidR="00D219A2" w:rsidRPr="00D219A2" w:rsidRDefault="00D219A2" w:rsidP="00D219A2">
      <w:pPr>
        <w:rPr>
          <w:i/>
          <w:iCs/>
        </w:rPr>
      </w:pPr>
    </w:p>
    <w:p w:rsidR="00A34FFF" w:rsidRPr="00D219A2" w:rsidRDefault="00D219A2" w:rsidP="00D219A2">
      <w:pPr>
        <w:ind w:firstLine="708"/>
        <w:rPr>
          <w:i/>
          <w:iCs/>
        </w:rPr>
      </w:pPr>
      <w:r>
        <w:rPr>
          <w:i/>
          <w:iCs/>
        </w:rPr>
        <w:t>Таблица</w:t>
      </w:r>
      <w:r w:rsidRPr="00D219A2">
        <w:rPr>
          <w:i/>
          <w:iCs/>
        </w:rPr>
        <w:t xml:space="preserve"> 1 – Синтаксическая диаграмм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75"/>
        <w:gridCol w:w="1882"/>
        <w:gridCol w:w="1862"/>
        <w:gridCol w:w="1875"/>
        <w:gridCol w:w="1851"/>
      </w:tblGrid>
      <w:tr w:rsidR="00D219A2" w:rsidTr="00D219A2">
        <w:tc>
          <w:tcPr>
            <w:tcW w:w="1875" w:type="dxa"/>
            <w:shd w:val="clear" w:color="auto" w:fill="BFBFBF" w:themeFill="background1" w:themeFillShade="BF"/>
          </w:tcPr>
          <w:p w:rsidR="00D219A2" w:rsidRDefault="00D219A2">
            <w:r>
              <w:t>Исх. состояние</w:t>
            </w:r>
          </w:p>
        </w:tc>
        <w:tc>
          <w:tcPr>
            <w:tcW w:w="1882" w:type="dxa"/>
          </w:tcPr>
          <w:p w:rsidR="00D219A2" w:rsidRDefault="00D219A2">
            <w:r>
              <w:t>Ц</w:t>
            </w:r>
          </w:p>
        </w:tc>
        <w:tc>
          <w:tcPr>
            <w:tcW w:w="1862" w:type="dxa"/>
          </w:tcPr>
          <w:p w:rsidR="00D219A2" w:rsidRDefault="00D219A2">
            <w:r>
              <w:t>.</w:t>
            </w:r>
          </w:p>
        </w:tc>
        <w:tc>
          <w:tcPr>
            <w:tcW w:w="1875" w:type="dxa"/>
          </w:tcPr>
          <w:p w:rsidR="00D219A2" w:rsidRPr="00D219A2" w:rsidRDefault="00D219A2">
            <w:pPr>
              <w:rPr>
                <w:lang w:val="en-US"/>
              </w:rPr>
            </w:pPr>
            <w:r>
              <w:rPr>
                <w:lang w:val="en-US"/>
              </w:rPr>
              <w:t>#</w:t>
            </w:r>
          </w:p>
        </w:tc>
        <w:tc>
          <w:tcPr>
            <w:tcW w:w="1851" w:type="dxa"/>
          </w:tcPr>
          <w:p w:rsidR="00D219A2" w:rsidRPr="00D219A2" w:rsidRDefault="00D219A2">
            <w:r>
              <w:t>Друг. символ</w:t>
            </w:r>
          </w:p>
        </w:tc>
      </w:tr>
      <w:tr w:rsidR="00D219A2" w:rsidTr="00D219A2">
        <w:tc>
          <w:tcPr>
            <w:tcW w:w="1875" w:type="dxa"/>
            <w:shd w:val="clear" w:color="auto" w:fill="BFBFBF" w:themeFill="background1" w:themeFillShade="BF"/>
          </w:tcPr>
          <w:p w:rsidR="00D219A2" w:rsidRDefault="00D219A2">
            <w:r>
              <w:t>0</w:t>
            </w:r>
          </w:p>
        </w:tc>
        <w:tc>
          <w:tcPr>
            <w:tcW w:w="1882" w:type="dxa"/>
          </w:tcPr>
          <w:p w:rsidR="00D219A2" w:rsidRDefault="00D219A2">
            <w:r>
              <w:t>1</w:t>
            </w:r>
          </w:p>
        </w:tc>
        <w:tc>
          <w:tcPr>
            <w:tcW w:w="1862" w:type="dxa"/>
          </w:tcPr>
          <w:p w:rsidR="00D219A2" w:rsidRDefault="00D219A2">
            <w:r>
              <w:t>Ошибка</w:t>
            </w:r>
          </w:p>
        </w:tc>
        <w:tc>
          <w:tcPr>
            <w:tcW w:w="1875" w:type="dxa"/>
          </w:tcPr>
          <w:p w:rsidR="00D219A2" w:rsidRDefault="00D219A2">
            <w:pPr>
              <w:rPr>
                <w:lang w:val="en-US"/>
              </w:rPr>
            </w:pPr>
            <w:r>
              <w:t>Ошибка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  <w:tr w:rsidR="00D219A2" w:rsidTr="00D219A2">
        <w:tc>
          <w:tcPr>
            <w:tcW w:w="1875" w:type="dxa"/>
            <w:shd w:val="clear" w:color="auto" w:fill="BFBFBF" w:themeFill="background1" w:themeFillShade="BF"/>
          </w:tcPr>
          <w:p w:rsidR="00D219A2" w:rsidRDefault="00D219A2">
            <w:r>
              <w:t>1</w:t>
            </w:r>
          </w:p>
        </w:tc>
        <w:tc>
          <w:tcPr>
            <w:tcW w:w="1882" w:type="dxa"/>
          </w:tcPr>
          <w:p w:rsidR="00D219A2" w:rsidRDefault="00D219A2">
            <w:r>
              <w:t>1</w:t>
            </w:r>
          </w:p>
        </w:tc>
        <w:tc>
          <w:tcPr>
            <w:tcW w:w="1862" w:type="dxa"/>
          </w:tcPr>
          <w:p w:rsidR="00D219A2" w:rsidRDefault="00D219A2">
            <w:r>
              <w:t>2</w:t>
            </w:r>
          </w:p>
        </w:tc>
        <w:tc>
          <w:tcPr>
            <w:tcW w:w="1875" w:type="dxa"/>
          </w:tcPr>
          <w:p w:rsidR="00D219A2" w:rsidRDefault="00D219A2">
            <w:r>
              <w:t>К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  <w:tr w:rsidR="00D219A2" w:rsidTr="00D219A2">
        <w:tc>
          <w:tcPr>
            <w:tcW w:w="1875" w:type="dxa"/>
            <w:shd w:val="clear" w:color="auto" w:fill="BFBFBF" w:themeFill="background1" w:themeFillShade="BF"/>
          </w:tcPr>
          <w:p w:rsidR="00D219A2" w:rsidRDefault="00D219A2">
            <w:r>
              <w:t>2</w:t>
            </w:r>
          </w:p>
        </w:tc>
        <w:tc>
          <w:tcPr>
            <w:tcW w:w="1882" w:type="dxa"/>
          </w:tcPr>
          <w:p w:rsidR="00D219A2" w:rsidRDefault="00D219A2">
            <w:r>
              <w:t>3</w:t>
            </w:r>
          </w:p>
        </w:tc>
        <w:tc>
          <w:tcPr>
            <w:tcW w:w="1862" w:type="dxa"/>
          </w:tcPr>
          <w:p w:rsidR="00D219A2" w:rsidRDefault="00D219A2">
            <w:r>
              <w:t>2</w:t>
            </w:r>
          </w:p>
        </w:tc>
        <w:tc>
          <w:tcPr>
            <w:tcW w:w="1875" w:type="dxa"/>
          </w:tcPr>
          <w:p w:rsidR="00D219A2" w:rsidRDefault="00D219A2">
            <w:r>
              <w:t>Ошибка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  <w:tr w:rsidR="00D219A2" w:rsidTr="00D219A2">
        <w:tc>
          <w:tcPr>
            <w:tcW w:w="1875" w:type="dxa"/>
            <w:shd w:val="clear" w:color="auto" w:fill="BFBFBF" w:themeFill="background1" w:themeFillShade="BF"/>
          </w:tcPr>
          <w:p w:rsidR="00D219A2" w:rsidRDefault="00D219A2">
            <w:r>
              <w:t>3</w:t>
            </w:r>
          </w:p>
        </w:tc>
        <w:tc>
          <w:tcPr>
            <w:tcW w:w="1882" w:type="dxa"/>
          </w:tcPr>
          <w:p w:rsidR="00D219A2" w:rsidRDefault="00D219A2">
            <w:r>
              <w:t>3</w:t>
            </w:r>
          </w:p>
        </w:tc>
        <w:tc>
          <w:tcPr>
            <w:tcW w:w="1862" w:type="dxa"/>
          </w:tcPr>
          <w:p w:rsidR="00D219A2" w:rsidRDefault="00D219A2">
            <w:r>
              <w:t>4</w:t>
            </w:r>
          </w:p>
        </w:tc>
        <w:tc>
          <w:tcPr>
            <w:tcW w:w="1875" w:type="dxa"/>
          </w:tcPr>
          <w:p w:rsidR="00D219A2" w:rsidRDefault="00D219A2">
            <w:r>
              <w:t>К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  <w:tr w:rsidR="00D219A2" w:rsidTr="00D219A2">
        <w:tc>
          <w:tcPr>
            <w:tcW w:w="18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219A2" w:rsidRDefault="00D219A2">
            <w:r>
              <w:t>4</w:t>
            </w:r>
          </w:p>
        </w:tc>
        <w:tc>
          <w:tcPr>
            <w:tcW w:w="1882" w:type="dxa"/>
          </w:tcPr>
          <w:p w:rsidR="00D219A2" w:rsidRDefault="00D219A2">
            <w:r>
              <w:t>5</w:t>
            </w:r>
          </w:p>
        </w:tc>
        <w:tc>
          <w:tcPr>
            <w:tcW w:w="1862" w:type="dxa"/>
          </w:tcPr>
          <w:p w:rsidR="00D219A2" w:rsidRDefault="00D219A2">
            <w:r>
              <w:t>4</w:t>
            </w:r>
          </w:p>
        </w:tc>
        <w:tc>
          <w:tcPr>
            <w:tcW w:w="1875" w:type="dxa"/>
          </w:tcPr>
          <w:p w:rsidR="00D219A2" w:rsidRDefault="00D219A2">
            <w:r>
              <w:t>Ошибка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  <w:tr w:rsidR="00D219A2" w:rsidTr="00D219A2">
        <w:tc>
          <w:tcPr>
            <w:tcW w:w="18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219A2" w:rsidRDefault="00D219A2">
            <w:r>
              <w:t>5</w:t>
            </w:r>
          </w:p>
        </w:tc>
        <w:tc>
          <w:tcPr>
            <w:tcW w:w="1882" w:type="dxa"/>
          </w:tcPr>
          <w:p w:rsidR="00D219A2" w:rsidRDefault="00D219A2">
            <w:r>
              <w:t>5</w:t>
            </w:r>
          </w:p>
        </w:tc>
        <w:tc>
          <w:tcPr>
            <w:tcW w:w="1862" w:type="dxa"/>
          </w:tcPr>
          <w:p w:rsidR="00D219A2" w:rsidRDefault="00D219A2">
            <w:r>
              <w:t>Ошибка</w:t>
            </w:r>
          </w:p>
        </w:tc>
        <w:tc>
          <w:tcPr>
            <w:tcW w:w="1875" w:type="dxa"/>
          </w:tcPr>
          <w:p w:rsidR="00D219A2" w:rsidRDefault="00D219A2">
            <w:r>
              <w:t>К</w:t>
            </w:r>
          </w:p>
        </w:tc>
        <w:tc>
          <w:tcPr>
            <w:tcW w:w="1851" w:type="dxa"/>
          </w:tcPr>
          <w:p w:rsidR="00D219A2" w:rsidRDefault="00D219A2">
            <w:r>
              <w:t>Ошибка</w:t>
            </w:r>
          </w:p>
        </w:tc>
      </w:tr>
    </w:tbl>
    <w:p w:rsidR="00A34FFF" w:rsidRDefault="00A34FFF"/>
    <w:p w:rsidR="00A34FFF" w:rsidRDefault="00A34FFF"/>
    <w:p w:rsidR="00C16DCC" w:rsidRDefault="00C16DCC"/>
    <w:p w:rsidR="00C16DCC" w:rsidRDefault="00C16DCC"/>
    <w:p w:rsidR="00C16DCC" w:rsidRDefault="00C16DCC"/>
    <w:p w:rsidR="00C16DCC" w:rsidRDefault="00C16DCC"/>
    <w:p w:rsidR="00C16DCC" w:rsidRDefault="00C16DCC">
      <w:bookmarkStart w:id="0" w:name="_GoBack"/>
      <w:bookmarkEnd w:id="0"/>
    </w:p>
    <w:sectPr w:rsidR="00C16D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FFF"/>
    <w:rsid w:val="0083108A"/>
    <w:rsid w:val="00A34FFF"/>
    <w:rsid w:val="00C16DCC"/>
    <w:rsid w:val="00D21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F0821F"/>
  <w15:chartTrackingRefBased/>
  <w15:docId w15:val="{37811363-1FAC-4432-A1AE-9B2238DD10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219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681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102</Words>
  <Characters>58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2</cp:revision>
  <dcterms:created xsi:type="dcterms:W3CDTF">2021-06-18T06:05:00Z</dcterms:created>
  <dcterms:modified xsi:type="dcterms:W3CDTF">2021-06-18T06:27:00Z</dcterms:modified>
</cp:coreProperties>
</file>